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12907 矿产资源专项收入征收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pt;width:39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13A0D00"/>
    <w:rsid w:val="513A0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18:00Z</dcterms:created>
  <dc:creator>雷昕</dc:creator>
  <cp:lastModifiedBy>雷昕</cp:lastModifiedBy>
  <dcterms:modified xsi:type="dcterms:W3CDTF">2025-03-10T07:18:4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